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2414B4">
        <w:rPr>
          <w:rFonts w:eastAsia="黑体" w:hint="eastAsia"/>
        </w:rPr>
        <w:t>摘要：</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2414B4">
        <w:rPr>
          <w:rFonts w:eastAsia="黑体" w:hint="eastAsia"/>
        </w:rPr>
        <w:t>关键词：</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是应用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做对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的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由</w:t>
      </w:r>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r w:rsidRPr="002414B4">
        <w:rPr>
          <w:rFonts w:hint="eastAsia"/>
        </w:rPr>
        <w:t>GoogleI/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数字密码验证</w:t>
      </w:r>
      <w:r w:rsidR="001D64A8" w:rsidRPr="002414B4">
        <w:rPr>
          <w:rFonts w:hint="eastAsia"/>
        </w:rPr>
        <w:t>，</w:t>
      </w:r>
      <w:r w:rsidR="009D2D0C" w:rsidRPr="002414B4">
        <w:rPr>
          <w:rFonts w:hint="eastAsia"/>
        </w:rPr>
        <w:t>避免了数字密码遭冒充者窃取的风险。</w:t>
      </w:r>
    </w:p>
    <w:p w:rsidR="009D2D0C" w:rsidRPr="002414B4" w:rsidRDefault="009D2D0C" w:rsidP="002414B4">
      <w:pPr>
        <w:pStyle w:val="a8"/>
        <w:ind w:firstLine="480"/>
      </w:pPr>
      <w:r w:rsidRPr="002414B4">
        <w:t>除此之外</w:t>
      </w:r>
      <w:r w:rsidRPr="002414B4">
        <w:rPr>
          <w:rFonts w:hint="eastAsia"/>
        </w:rPr>
        <w:t>还使得生物身份识别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8A2EDF" w:rsidRPr="002414B4">
        <w:rPr>
          <w:rFonts w:hint="eastAsia"/>
        </w:rPr>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类库层开发，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语言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类库层开发依然由</w:t>
      </w:r>
      <w:r w:rsidRPr="002414B4">
        <w:rPr>
          <w:rFonts w:hint="eastAsia"/>
        </w:rPr>
        <w:t>C</w:t>
      </w:r>
      <w:r w:rsidRPr="002414B4">
        <w:rPr>
          <w:rFonts w:hint="eastAsia"/>
        </w:rPr>
        <w:t>语言，主要负责</w:t>
      </w:r>
      <w:r w:rsidRPr="002414B4">
        <w:t>Android</w:t>
      </w:r>
      <w:r w:rsidRPr="002414B4">
        <w:t>上一些常用组件的开发，例如</w:t>
      </w:r>
      <w:r w:rsidRPr="002414B4">
        <w:rPr>
          <w:rFonts w:hint="eastAsia"/>
        </w:rPr>
        <w:t>SQLite</w:t>
      </w:r>
      <w:r w:rsidRPr="002414B4">
        <w:rPr>
          <w:rFonts w:hint="eastAsia"/>
        </w:rPr>
        <w:t>数据库，</w:t>
      </w:r>
      <w:r w:rsidRPr="002414B4">
        <w:rPr>
          <w:rFonts w:hint="eastAsia"/>
        </w:rPr>
        <w:t>WebKit</w:t>
      </w:r>
      <w:r w:rsidRPr="002414B4">
        <w:rPr>
          <w:rFonts w:hint="eastAsia"/>
        </w:rPr>
        <w:t>浏览器内核，</w:t>
      </w:r>
      <w:r w:rsidRPr="002414B4">
        <w:rPr>
          <w:rFonts w:hint="eastAsia"/>
        </w:rPr>
        <w:t>libc</w:t>
      </w:r>
      <w:r w:rsidRPr="002414B4">
        <w:rPr>
          <w:rFonts w:hint="eastAsia"/>
        </w:rPr>
        <w:t>常用的</w:t>
      </w:r>
      <w:r w:rsidRPr="002414B4">
        <w:rPr>
          <w:rFonts w:hint="eastAsia"/>
        </w:rPr>
        <w:t>C</w:t>
      </w:r>
      <w:r w:rsidRPr="002414B4">
        <w:rPr>
          <w:rFonts w:hint="eastAsia"/>
        </w:rPr>
        <w:t>语言函数库</w:t>
      </w:r>
      <w:r w:rsidR="00276B68" w:rsidRPr="002414B4">
        <w:rPr>
          <w:rFonts w:hint="eastAsia"/>
        </w:rPr>
        <w:t>，</w:t>
      </w:r>
      <w:r w:rsidR="00276B68" w:rsidRPr="002414B4">
        <w:rPr>
          <w:rFonts w:hint="eastAsia"/>
        </w:rPr>
        <w:t>Dalvik</w:t>
      </w:r>
      <w:r w:rsidR="00276B68" w:rsidRPr="002414B4">
        <w:rPr>
          <w:rFonts w:hint="eastAsia"/>
        </w:rPr>
        <w:t>虚拟机</w:t>
      </w:r>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561887" w:rsidRPr="002414B4">
        <w:t>由</w:t>
      </w:r>
      <w:r w:rsidR="00561887" w:rsidRPr="002414B4">
        <w:rPr>
          <w:rFonts w:hint="eastAsia"/>
        </w:rPr>
        <w:t>Java</w:t>
      </w:r>
      <w:r w:rsidR="00561887" w:rsidRPr="002414B4">
        <w:rPr>
          <w:rFonts w:hint="eastAsia"/>
        </w:rPr>
        <w:t>语言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类库层的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4921A4" w:rsidRPr="002414B4">
        <w:rPr>
          <w:rFonts w:hint="eastAsia"/>
        </w:rPr>
        <w:t>内核，做到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p>
    <w:p w:rsidR="00844B6D" w:rsidRPr="002414B4" w:rsidRDefault="0002158F" w:rsidP="002414B4">
      <w:pPr>
        <w:pStyle w:val="a8"/>
        <w:ind w:firstLine="480"/>
      </w:pPr>
      <w:r w:rsidRPr="002414B4">
        <w:lastRenderedPageBreak/>
        <w:drawing>
          <wp:anchor distT="0" distB="0" distL="114300" distR="114300" simplePos="0" relativeHeight="251658240" behindDoc="0" locked="0" layoutInCell="1" allowOverlap="1" wp14:anchorId="1125A2B8" wp14:editId="6BE02A22">
            <wp:simplePos x="0" y="0"/>
            <wp:positionH relativeFrom="margin">
              <wp:posOffset>0</wp:posOffset>
            </wp:positionH>
            <wp:positionV relativeFrom="paragraph">
              <wp:posOffset>526071</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561887" w:rsidRPr="002414B4">
        <w:t>由</w:t>
      </w:r>
      <w:r w:rsidR="00561887" w:rsidRPr="002414B4">
        <w:rPr>
          <w:rFonts w:hint="eastAsia"/>
        </w:rPr>
        <w:t>Java</w:t>
      </w:r>
      <w:r w:rsidR="00561887" w:rsidRPr="002414B4">
        <w:rPr>
          <w:rFonts w:hint="eastAsia"/>
        </w:rPr>
        <w:t>语言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561887" w:rsidRPr="002414B4">
        <w:rPr>
          <w:rFonts w:hint="eastAsia"/>
        </w:rPr>
        <w:t>接口，实现各种功能的应用，例如信息服务，拍照，录音，定位等等。</w:t>
      </w:r>
    </w:p>
    <w:p w:rsidR="009A173A" w:rsidRDefault="009A173A" w:rsidP="009A173A">
      <w:pPr>
        <w:pStyle w:val="a"/>
        <w:rPr>
          <w:rFonts w:hint="eastAsia"/>
        </w:rPr>
      </w:pP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r w:rsidR="00693933" w:rsidRPr="002414B4">
        <w:rPr>
          <w:rFonts w:hint="eastAsia"/>
        </w:rPr>
        <w:t>SharedP</w:t>
      </w:r>
      <w:r w:rsidR="00E31641" w:rsidRPr="002414B4">
        <w:rPr>
          <w:rFonts w:hint="eastAsia"/>
        </w:rPr>
        <w:t>reference</w:t>
      </w:r>
      <w:r w:rsidR="00693933" w:rsidRPr="002414B4">
        <w:rPr>
          <w:rFonts w:hint="eastAsia"/>
        </w:rPr>
        <w:t>s</w:t>
      </w:r>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编写</w:t>
      </w:r>
      <w:r w:rsidR="00E31641" w:rsidRPr="002414B4">
        <w:rPr>
          <w:rFonts w:hint="eastAsia"/>
        </w:rPr>
        <w:t>语音类库</w:t>
      </w:r>
      <w:r w:rsidR="007B3F5F" w:rsidRPr="002414B4">
        <w:rPr>
          <w:rFonts w:hint="eastAsia"/>
        </w:rPr>
        <w:t>，再在第四层中开发一个应用调用这个类库</w:t>
      </w:r>
      <w:r w:rsidR="00E31641" w:rsidRPr="002414B4">
        <w:rPr>
          <w:rFonts w:hint="eastAsia"/>
        </w:rPr>
        <w:t>。</w:t>
      </w:r>
    </w:p>
    <w:p w:rsidR="00FD5744" w:rsidRDefault="00905C8F" w:rsidP="009A173A">
      <w:pPr>
        <w:pStyle w:val="3"/>
      </w:pPr>
      <w:r>
        <w:t>隐马尔科夫模型</w:t>
      </w:r>
      <w:r>
        <w:rPr>
          <w:rFonts w:hint="eastAsia"/>
        </w:rPr>
        <w:t>(</w:t>
      </w:r>
      <w:r>
        <w:t>HMM)</w:t>
      </w:r>
    </w:p>
    <w:p w:rsidR="0002158F" w:rsidRPr="002414B4" w:rsidRDefault="0002158F" w:rsidP="002414B4">
      <w:pPr>
        <w:pStyle w:val="a8"/>
        <w:ind w:firstLine="480"/>
      </w:pPr>
      <w:r w:rsidRPr="002414B4">
        <w:rPr>
          <w:rFonts w:hint="eastAsia"/>
        </w:rPr>
        <w:t>隐马尔可夫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E311BC" w:rsidRPr="002414B4">
        <w:rPr>
          <w:rFonts w:hint="eastAsia"/>
        </w:rPr>
        <w:t>。</w:t>
      </w:r>
      <w:r w:rsidRPr="002414B4">
        <w:rPr>
          <w:rFonts w:hint="eastAsia"/>
        </w:rPr>
        <w:t>它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来作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lastRenderedPageBreak/>
        <w:t>在正常的马尔可夫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隐马尔可夫模型中</w:t>
      </w:r>
      <w:r w:rsidR="004D63B6" w:rsidRPr="002414B4">
        <w:rPr>
          <w:rFonts w:hint="eastAsia"/>
        </w:rPr>
        <w:t>，状态参数</w:t>
      </w:r>
      <w:r w:rsidRPr="002414B4">
        <w:rPr>
          <w:rFonts w:hint="eastAsia"/>
        </w:rPr>
        <w:t>并不是直接可见的，但受状态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宅在家中，在晴天时喜欢出去踢球，那么当你得知这个人在某一天出去踢球</w:t>
      </w:r>
      <w:r w:rsidRPr="002414B4">
        <w:rPr>
          <w:rFonts w:hint="eastAsia"/>
        </w:rPr>
        <w:t>(</w:t>
      </w:r>
      <w:r w:rsidRPr="002414B4">
        <w:t>或</w:t>
      </w:r>
      <w:r w:rsidRPr="002414B4">
        <w:rPr>
          <w:rFonts w:hint="eastAsia"/>
        </w:rPr>
        <w:t>宅在家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隐马尔可夫模型。</w:t>
      </w:r>
    </w:p>
    <w:p w:rsidR="00192CC9" w:rsidRPr="002414B4" w:rsidRDefault="00BD17DC" w:rsidP="002414B4">
      <w:pPr>
        <w:pStyle w:val="a8"/>
        <w:ind w:firstLine="480"/>
      </w:pPr>
      <w:r w:rsidRPr="002414B4">
        <w:t>在语音识别领域，</w:t>
      </w:r>
      <w:r w:rsidR="00C24EE9" w:rsidRPr="002414B4">
        <w:t>最常用到的是</w:t>
      </w:r>
      <w:r w:rsidR="00C24EE9" w:rsidRPr="002414B4">
        <w:rPr>
          <w:rFonts w:hint="eastAsia"/>
        </w:rPr>
        <w:t>隐马尔可夫模型的解码问题。</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语音识别领域使用隐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同一。</w:t>
      </w:r>
    </w:p>
    <w:p w:rsidR="000A0C8D" w:rsidRPr="002414B4" w:rsidRDefault="00D01EF2" w:rsidP="002414B4">
      <w:pPr>
        <w:pStyle w:val="a8"/>
        <w:ind w:firstLine="480"/>
      </w:pPr>
      <w:r w:rsidRPr="002414B4">
        <w:t>人们能对不同人的语音做出区别是人们的耳蜗类似于一个滤波器组，</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A816CB" w:rsidRDefault="005B4673" w:rsidP="009A173A">
      <w:pPr>
        <w:pStyle w:val="a"/>
        <w:rPr>
          <w:rFonts w:hint="eastAsia"/>
        </w:rPr>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24.4pt;margin-top:7.35pt;width:381pt;height:252pt;z-index:251664384;mso-position-horizontal:absolute;mso-position-horizontal-relative:text;mso-position-vertical:absolute;mso-position-vertical-relative:text">
            <v:imagedata r:id="rId9" o:title=""/>
            <w10:wrap type="topAndBottom"/>
          </v:shape>
          <o:OLEObject Type="Embed" ProgID="Visio.Drawing.15" ShapeID="_x0000_s1032" DrawAspect="Content" ObjectID="_1482611602" r:id="rId10"/>
        </w:object>
      </w:r>
    </w:p>
    <w:p w:rsidR="00FD7A34" w:rsidRPr="002414B4" w:rsidRDefault="001345ED" w:rsidP="002414B4">
      <w:pPr>
        <w:pStyle w:val="a8"/>
        <w:ind w:firstLine="480"/>
      </w:pPr>
      <w:r w:rsidRPr="002414B4">
        <w:rPr>
          <w:rFonts w:hint="eastAsia"/>
        </w:rPr>
        <w:lastRenderedPageBreak/>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5B4673" w:rsidRPr="002414B4">
        <w:rPr>
          <w:rFonts w:hint="eastAsia"/>
        </w:rPr>
        <w:t>所示</w:t>
      </w:r>
      <w:r w:rsidRPr="002414B4">
        <w:rPr>
          <w:rFonts w:hint="eastAsia"/>
        </w:rPr>
        <w:t>：</w:t>
      </w:r>
    </w:p>
    <w:p w:rsidR="001345ED" w:rsidRPr="002414B4" w:rsidRDefault="002414B4" w:rsidP="002414B4">
      <w:pPr>
        <w:pStyle w:val="a8"/>
        <w:ind w:firstLine="480"/>
      </w:pPr>
      <w:r>
        <w:rPr>
          <w:rFonts w:hint="eastAsia"/>
        </w:rPr>
        <w:t>（</w:t>
      </w:r>
      <w:r>
        <w:rPr>
          <w:rFonts w:hint="eastAsia"/>
        </w:rPr>
        <w:t>1</w:t>
      </w:r>
      <w:r>
        <w:rPr>
          <w:rFonts w:hint="eastAsia"/>
        </w:rPr>
        <w:t>）</w:t>
      </w:r>
      <w:r w:rsidR="001345ED" w:rsidRPr="002414B4">
        <w:rPr>
          <w:rFonts w:hint="eastAsia"/>
        </w:rPr>
        <w:t>对语音信号</w:t>
      </w:r>
      <w:r w:rsidR="001345ED" w:rsidRPr="002414B4">
        <w:rPr>
          <w:rFonts w:hint="eastAsia"/>
        </w:rPr>
        <w:t>s(</w:t>
      </w:r>
      <w:r w:rsidR="001345ED" w:rsidRPr="002414B4">
        <w:t>n</w:t>
      </w:r>
      <w:r w:rsidR="001345ED" w:rsidRPr="002414B4">
        <w:rPr>
          <w:rFonts w:hint="eastAsia"/>
        </w:rPr>
        <w:t>)</w:t>
      </w:r>
      <w:r w:rsidR="001345ED" w:rsidRPr="002414B4">
        <w:t>进行预加重，分帧</w:t>
      </w:r>
      <w:r w:rsidR="000C01C6" w:rsidRPr="002414B4">
        <w:t>，加窗等处理，得到每个帧的时域信号</w:t>
      </w:r>
      <w:r w:rsidR="000C01C6" w:rsidRPr="002414B4">
        <w:t>x(n)</w:t>
      </w:r>
      <w:r w:rsidR="000C01C6" w:rsidRPr="002414B4">
        <w:t>。</w:t>
      </w:r>
    </w:p>
    <w:p w:rsidR="000C01C6" w:rsidRPr="002414B4" w:rsidRDefault="009A173A" w:rsidP="002414B4">
      <w:pPr>
        <w:pStyle w:val="a8"/>
        <w:ind w:firstLine="480"/>
      </w:pPr>
      <w:r>
        <w:rPr>
          <w:rFonts w:hint="eastAsia"/>
        </w:rPr>
        <w:t>（</w:t>
      </w:r>
      <w:r>
        <w:t>2</w:t>
      </w:r>
      <w:r>
        <w:rPr>
          <w:rFonts w:hint="eastAsia"/>
        </w:rPr>
        <w:t>）</w:t>
      </w:r>
      <w:r w:rsidR="00B03B7D"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00B03B7D"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2414B4" w:rsidRDefault="000C01C6" w:rsidP="002414B4">
      <w:pPr>
        <w:pStyle w:val="a8"/>
        <w:ind w:firstLine="480"/>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p w:rsidR="000C01C6" w:rsidRPr="002414B4" w:rsidRDefault="002414B4" w:rsidP="002414B4">
      <w:pPr>
        <w:pStyle w:val="a8"/>
        <w:ind w:firstLine="480"/>
      </w:pPr>
      <w:r>
        <w:rPr>
          <w:rFonts w:hint="eastAsia"/>
        </w:rPr>
        <w:t>（</w:t>
      </w:r>
      <w:r w:rsidR="009A173A">
        <w:t>3</w:t>
      </w:r>
      <w:r>
        <w:rPr>
          <w:rFonts w:hint="eastAsia"/>
        </w:rPr>
        <w:t>）</w:t>
      </w:r>
      <w:r w:rsidR="000C01C6" w:rsidRPr="002414B4">
        <w:t>将</w:t>
      </w:r>
      <w:r w:rsidR="00B03B7D" w:rsidRPr="002414B4">
        <w:t>上一步的</w:t>
      </w:r>
      <w:r w:rsidR="000C01C6" w:rsidRPr="002414B4">
        <w:t>线性频谱</w:t>
      </w:r>
      <w:r w:rsidR="000C01C6" w:rsidRPr="002414B4">
        <w:t>x(k)</w:t>
      </w:r>
      <w:r w:rsidR="000C01C6" w:rsidRPr="002414B4">
        <w:t>通过</w:t>
      </w:r>
      <w:r w:rsidR="000C01C6" w:rsidRPr="002414B4">
        <w:rPr>
          <w:rFonts w:hint="eastAsia"/>
        </w:rPr>
        <w:t>Mel</w:t>
      </w:r>
      <w:r w:rsidR="000C01C6" w:rsidRPr="002414B4">
        <w:rPr>
          <w:rFonts w:hint="eastAsia"/>
        </w:rPr>
        <w:t>频谱滤波器，并取每个三角形的滤波器频率带宽内的所有信号幅度加权和作为某个带通滤波器的输出，从而得到</w:t>
      </w:r>
      <w:r w:rsidR="000C01C6" w:rsidRPr="002414B4">
        <w:rPr>
          <w:rFonts w:hint="eastAsia"/>
        </w:rPr>
        <w:t>Mel</w:t>
      </w:r>
      <w:r w:rsidR="000C01C6" w:rsidRPr="002414B4">
        <w:rPr>
          <w:rFonts w:hint="eastAsia"/>
        </w:rPr>
        <w:t>频谱，并通过对数能量的处理，得到对数频谱</w:t>
      </w:r>
      <w:r w:rsidR="000C01C6" w:rsidRPr="002414B4">
        <w:rPr>
          <w:rFonts w:hint="eastAsia"/>
        </w:rPr>
        <w:t>s</w:t>
      </w:r>
      <w:r w:rsidR="000C01C6" w:rsidRPr="002414B4">
        <w:t>(m)</w:t>
      </w:r>
      <w:r w:rsidR="00D617D8" w:rsidRPr="002414B4">
        <w:t>：</w:t>
      </w:r>
    </w:p>
    <w:p w:rsidR="00D617D8" w:rsidRPr="002414B4" w:rsidRDefault="00D617D8" w:rsidP="002414B4">
      <w:pPr>
        <w:pStyle w:val="a8"/>
        <w:ind w:firstLine="480"/>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m:oMathPara>
    </w:p>
    <w:p w:rsidR="00D617D8" w:rsidRPr="002414B4" w:rsidRDefault="008544FD" w:rsidP="002414B4">
      <w:pPr>
        <w:pStyle w:val="a8"/>
        <w:ind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w:t>
      </w:r>
      <w:bookmarkStart w:id="0" w:name="_GoBack"/>
      <w:bookmarkEnd w:id="0"/>
      <w:r w:rsidR="00D617D8" w:rsidRPr="002414B4">
        <w:t>数。</w:t>
      </w:r>
    </w:p>
    <w:p w:rsidR="000C01C6" w:rsidRPr="002414B4" w:rsidRDefault="002414B4" w:rsidP="002414B4">
      <w:pPr>
        <w:pStyle w:val="a8"/>
        <w:ind w:firstLine="480"/>
      </w:pPr>
      <w:r>
        <w:rPr>
          <w:rFonts w:hint="eastAsia"/>
        </w:rPr>
        <w:t>（</w:t>
      </w:r>
      <w:r w:rsidR="009A173A">
        <w:t>4</w:t>
      </w:r>
      <w:r>
        <w:rPr>
          <w:rFonts w:hint="eastAsia"/>
        </w:rPr>
        <w:t>）</w:t>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2414B4" w:rsidRDefault="00D617D8" w:rsidP="002414B4">
      <w:pPr>
        <w:pStyle w:val="a8"/>
        <w:ind w:firstLine="480"/>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m:oMathPara>
    </w:p>
    <w:p w:rsidR="00F30C1B" w:rsidRDefault="001235FB" w:rsidP="009A173A">
      <w:pPr>
        <w:pStyle w:val="2"/>
        <w:rPr>
          <w:rFonts w:eastAsia="宋体"/>
        </w:rPr>
      </w:pPr>
      <w:r>
        <w:t>技术路线</w:t>
      </w:r>
    </w:p>
    <w:p w:rsidR="00F30C1B" w:rsidRDefault="00935A85" w:rsidP="009A173A">
      <w:pPr>
        <w:pStyle w:val="3"/>
      </w:pPr>
      <w:r>
        <w:t>功能</w:t>
      </w:r>
      <w:r w:rsidR="00905C8F">
        <w:t>模块</w:t>
      </w:r>
    </w:p>
    <w:p w:rsidR="006737AD" w:rsidRDefault="00A816CB" w:rsidP="009A173A">
      <w:pPr>
        <w:pStyle w:val="a"/>
      </w:pPr>
      <w:r>
        <w:rPr>
          <w:noProof/>
        </w:rPr>
        <w:object w:dxaOrig="225" w:dyaOrig="225">
          <v:shape id="_x0000_s1031" type="#_x0000_t75" style="position:absolute;left:0;text-align:left;margin-left:1.15pt;margin-top:3.55pt;width:452.25pt;height:188.25pt;z-index:251662336;mso-position-horizontal-relative:text;mso-position-vertical-relative:text">
            <v:imagedata r:id="rId11" o:title=""/>
            <w10:wrap type="topAndBottom"/>
          </v:shape>
          <o:OLEObject Type="Embed" ProgID="Visio.Drawing.15" ShapeID="_x0000_s1031" DrawAspect="Content" ObjectID="_1482611603" r:id="rId12"/>
        </w:objec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r w:rsidRPr="002414B4">
        <w:rPr>
          <w:rFonts w:hint="eastAsia"/>
        </w:rPr>
        <w:t>AudioRecord</w:t>
      </w:r>
      <w:r w:rsidRPr="002414B4">
        <w:rPr>
          <w:rFonts w:hint="eastAsia"/>
        </w:rPr>
        <w:t>类实现对用户的语音的记录，</w:t>
      </w:r>
      <w:r w:rsidRPr="002414B4">
        <w:t>并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935A85" w:rsidP="002414B4">
      <w:pPr>
        <w:pStyle w:val="a8"/>
        <w:ind w:left="900" w:firstLineChars="0" w:firstLine="0"/>
      </w:pPr>
      <w:r w:rsidRPr="002414B4">
        <w:lastRenderedPageBreak/>
        <w:t>本课题开发的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935A85" w:rsidP="002414B4">
      <w:pPr>
        <w:pStyle w:val="a8"/>
        <w:ind w:left="900" w:firstLineChars="0" w:firstLine="0"/>
      </w:pPr>
      <w:r w:rsidRPr="002414B4">
        <w:t>本课题开发的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系统的训练界面，通过</w:t>
      </w:r>
      <w:r w:rsidRPr="002414B4">
        <w:rPr>
          <w:rFonts w:hint="eastAsia"/>
        </w:rPr>
        <w:t>AudioRecord</w:t>
      </w:r>
      <w:r w:rsidRPr="002414B4">
        <w:rPr>
          <w:rFonts w:hint="eastAsia"/>
        </w:rPr>
        <w:t>类实现对用户的语音的记录，</w:t>
      </w:r>
      <w:r w:rsidRPr="002414B4">
        <w:t>并进行特征提取和建模训练。</w:t>
      </w:r>
    </w:p>
    <w:p w:rsidR="00935A85" w:rsidRPr="002414B4" w:rsidRDefault="00935A85" w:rsidP="002414B4">
      <w:pPr>
        <w:pStyle w:val="a8"/>
        <w:numPr>
          <w:ilvl w:val="0"/>
          <w:numId w:val="8"/>
        </w:numPr>
        <w:ind w:firstLineChars="0"/>
      </w:pPr>
      <w:r w:rsidRPr="002414B4">
        <w:t>测试模块</w:t>
      </w:r>
    </w:p>
    <w:p w:rsidR="00935A85" w:rsidRPr="002414B4" w:rsidRDefault="00935A85" w:rsidP="002414B4">
      <w:pPr>
        <w:pStyle w:val="a8"/>
        <w:ind w:left="900" w:firstLineChars="0" w:firstLine="0"/>
      </w:pPr>
      <w:r w:rsidRPr="002414B4">
        <w:rPr>
          <w:rFonts w:hint="eastAsia"/>
        </w:rPr>
        <w:t>系统的测试界面，</w:t>
      </w:r>
      <w:r w:rsidRPr="002414B4">
        <w:t>通过</w:t>
      </w:r>
      <w:r w:rsidRPr="002414B4">
        <w:rPr>
          <w:rFonts w:hint="eastAsia"/>
        </w:rPr>
        <w:t>AudioRecord</w:t>
      </w:r>
      <w:r w:rsidRPr="002414B4">
        <w:rPr>
          <w:rFonts w:hint="eastAsia"/>
        </w:rPr>
        <w:t>类实现对用户的语音的记录，并用来测试训练的数据是否准确。</w:t>
      </w:r>
    </w:p>
    <w:p w:rsidR="00935A85" w:rsidRPr="002414B4" w:rsidRDefault="00935A85" w:rsidP="002414B4">
      <w:pPr>
        <w:pStyle w:val="a8"/>
        <w:numPr>
          <w:ilvl w:val="0"/>
          <w:numId w:val="8"/>
        </w:numPr>
        <w:ind w:firstLineChars="0"/>
      </w:pPr>
      <w:r w:rsidRPr="002414B4">
        <w:t>用户管理模块</w:t>
      </w:r>
    </w:p>
    <w:p w:rsidR="00935A85" w:rsidRPr="002414B4" w:rsidRDefault="00935A85" w:rsidP="002414B4">
      <w:pPr>
        <w:pStyle w:val="a8"/>
        <w:ind w:left="900" w:firstLineChars="0" w:firstLine="0"/>
      </w:pPr>
      <w:r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935A85" w:rsidRPr="002414B4" w:rsidRDefault="00935A85" w:rsidP="002414B4">
      <w:pPr>
        <w:pStyle w:val="a8"/>
        <w:ind w:left="900" w:firstLineChars="0" w:firstLine="0"/>
      </w:pPr>
      <w:r w:rsidRPr="002414B4">
        <w:t>系统的设置界面，用来设置阈值等信息。</w:t>
      </w:r>
    </w:p>
    <w:p w:rsidR="00F30C1B" w:rsidRDefault="00905C8F" w:rsidP="009A173A">
      <w:pPr>
        <w:pStyle w:val="3"/>
      </w:pPr>
      <w:r>
        <w:rPr>
          <w:rFonts w:hint="eastAsia"/>
        </w:rPr>
        <w:t>Native</w:t>
      </w:r>
      <w:r w:rsidR="00935A85">
        <w:rPr>
          <w:rFonts w:hint="eastAsia"/>
        </w:rPr>
        <w:t>功能</w:t>
      </w:r>
      <w:r>
        <w:rPr>
          <w:rFonts w:hint="eastAsia"/>
        </w:rPr>
        <w:t>模块</w:t>
      </w:r>
    </w:p>
    <w:p w:rsidR="00935A85" w:rsidRDefault="00935A85" w:rsidP="002414B4">
      <w:pPr>
        <w:pStyle w:val="a8"/>
        <w:numPr>
          <w:ilvl w:val="2"/>
          <w:numId w:val="6"/>
        </w:numPr>
        <w:ind w:firstLineChars="0"/>
      </w:pPr>
      <w:r>
        <w:rPr>
          <w:rFonts w:hint="eastAsia"/>
        </w:rPr>
        <w:t>Native</w:t>
      </w:r>
      <w:r>
        <w:rPr>
          <w:rFonts w:hint="eastAsia"/>
        </w:rPr>
        <w:t>功能模块是指由</w:t>
      </w:r>
      <w:r>
        <w:rPr>
          <w:rFonts w:hint="eastAsia"/>
        </w:rPr>
        <w:t>C</w:t>
      </w:r>
      <w:r>
        <w:rPr>
          <w:rFonts w:hint="eastAsia"/>
        </w:rPr>
        <w:t>编写但是运行在</w:t>
      </w:r>
      <w:r>
        <w:rPr>
          <w:rFonts w:hint="eastAsia"/>
        </w:rPr>
        <w:t>Java</w:t>
      </w:r>
      <w:r>
        <w:rPr>
          <w:rFonts w:hint="eastAsia"/>
        </w:rPr>
        <w:t>虚拟机上的功能模块，拥有较好的性能，并且兼容</w:t>
      </w:r>
      <w:r>
        <w:rPr>
          <w:rFonts w:hint="eastAsia"/>
        </w:rPr>
        <w:t>C</w:t>
      </w:r>
      <w:r>
        <w:rPr>
          <w:rFonts w:hint="eastAsia"/>
        </w:rPr>
        <w:t>语言中众多的类库工具包。经过简单的测试，</w:t>
      </w:r>
      <w:r>
        <w:rPr>
          <w:rFonts w:hint="eastAsia"/>
        </w:rPr>
        <w:t>Native</w:t>
      </w:r>
      <w:r>
        <w:rPr>
          <w:rFonts w:hint="eastAsia"/>
        </w:rPr>
        <w:t>功能模块</w:t>
      </w:r>
      <w:r w:rsidR="00A86ED2">
        <w:rPr>
          <w:rFonts w:hint="eastAsia"/>
        </w:rPr>
        <w:t>包含两个过程，分别是训练过程和测试过程，</w:t>
      </w:r>
      <w:r>
        <w:rPr>
          <w:rFonts w:hint="eastAsia"/>
        </w:rPr>
        <w:t>主要分为三块</w:t>
      </w:r>
      <w:r w:rsidR="00A86ED2">
        <w:rPr>
          <w:rFonts w:hint="eastAsia"/>
        </w:rPr>
        <w:t>(</w:t>
      </w:r>
      <w:r w:rsidR="00A86ED2">
        <w:t>图</w:t>
      </w:r>
      <w:r w:rsidR="00185F93">
        <w:t>4</w:t>
      </w:r>
      <w:r w:rsidR="00A86ED2">
        <w:t>)</w:t>
      </w:r>
      <w:r>
        <w:rPr>
          <w:rFonts w:hint="eastAsia"/>
        </w:rPr>
        <w:t>：</w:t>
      </w:r>
    </w:p>
    <w:p w:rsidR="00185F93" w:rsidRPr="009A173A" w:rsidRDefault="00185F93" w:rsidP="009A173A">
      <w:pPr>
        <w:pStyle w:val="a"/>
      </w:pPr>
      <w:r w:rsidRPr="009A173A">
        <w:object w:dxaOrig="225" w:dyaOrig="225">
          <v:shape id="_x0000_s1033" type="#_x0000_t75" style="position:absolute;left:0;text-align:left;margin-left:10.2pt;margin-top:.85pt;width:454.5pt;height:295.5pt;z-index:251666432;mso-position-horizontal:absolute;mso-position-horizontal-relative:text;mso-position-vertical:absolute;mso-position-vertical-relative:text">
            <v:imagedata r:id="rId13" o:title=""/>
            <w10:wrap type="topAndBottom"/>
          </v:shape>
          <o:OLEObject Type="Embed" ProgID="Visio.Drawing.15" ShapeID="_x0000_s1033" DrawAspect="Content" ObjectID="_1482611604" r:id="rId14"/>
        </w:object>
      </w:r>
    </w:p>
    <w:p w:rsidR="00935A85" w:rsidRPr="002414B4" w:rsidRDefault="00935A85" w:rsidP="002414B4">
      <w:pPr>
        <w:pStyle w:val="a8"/>
        <w:numPr>
          <w:ilvl w:val="0"/>
          <w:numId w:val="8"/>
        </w:numPr>
        <w:ind w:firstLineChars="0"/>
      </w:pPr>
      <w:r w:rsidRPr="002414B4">
        <w:rPr>
          <w:rFonts w:hint="eastAsia"/>
        </w:rPr>
        <w:t>特征提取模块</w:t>
      </w:r>
    </w:p>
    <w:p w:rsidR="00935A85" w:rsidRPr="002414B4" w:rsidRDefault="00935A85" w:rsidP="002414B4">
      <w:pPr>
        <w:pStyle w:val="a8"/>
        <w:ind w:left="900" w:firstLineChars="0" w:firstLine="0"/>
      </w:pPr>
      <w:r w:rsidRPr="002414B4">
        <w:rPr>
          <w:rFonts w:hint="eastAsia"/>
        </w:rPr>
        <w:t>对</w:t>
      </w:r>
      <w:r w:rsidRPr="002414B4">
        <w:rPr>
          <w:rFonts w:hint="eastAsia"/>
        </w:rPr>
        <w:t>AudioRecord</w:t>
      </w:r>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lastRenderedPageBreak/>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Pr="002414B4" w:rsidRDefault="00935A85" w:rsidP="002414B4">
      <w:pPr>
        <w:pStyle w:val="a8"/>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E45161" w:rsidRDefault="00E45161" w:rsidP="009A173A">
      <w:pPr>
        <w:pStyle w:val="3"/>
      </w:pPr>
      <w:r>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Pr="002414B4">
        <w:rPr>
          <w:rFonts w:hint="eastAsia"/>
        </w:rPr>
        <w:t>C</w:t>
      </w:r>
      <w:r w:rsidRPr="002414B4">
        <w:t>ontroller</w:t>
      </w:r>
      <w:r w:rsidRPr="002414B4">
        <w:t>控制器</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和业务逻辑解耦，将业务逻辑集中部署，在定制数据结构和改进业务逻辑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Pr="002414B4" w:rsidRDefault="00DD3E16" w:rsidP="002414B4">
      <w:pPr>
        <w:pStyle w:val="a8"/>
        <w:ind w:firstLine="480"/>
      </w:pPr>
      <w:r w:rsidRPr="002414B4">
        <w:t>本系统的</w:t>
      </w:r>
      <w:r w:rsidRPr="002414B4">
        <w:rPr>
          <w:rFonts w:hint="eastAsia"/>
        </w:rPr>
        <w:t>M</w:t>
      </w:r>
      <w:r w:rsidRPr="002414B4">
        <w:t>VC</w:t>
      </w:r>
      <w:r w:rsidRPr="002414B4">
        <w:t>框架设计如图</w:t>
      </w:r>
      <w:r w:rsidR="000830C0" w:rsidRPr="002414B4">
        <w:t>5</w:t>
      </w:r>
      <w:r w:rsidRPr="002414B4">
        <w:rPr>
          <w:rFonts w:hint="eastAsia"/>
        </w:rPr>
        <w:t>所示。</w:t>
      </w:r>
    </w:p>
    <w:p w:rsidR="00E45161" w:rsidRPr="009A173A" w:rsidRDefault="009A173A" w:rsidP="009A173A">
      <w:pPr>
        <w:pStyle w:val="a"/>
      </w:pPr>
      <w:r>
        <w:rPr>
          <w:noProof/>
        </w:rPr>
        <w:object w:dxaOrig="225" w:dyaOrig="225">
          <v:shape id="_x0000_s1034" type="#_x0000_t75" style="position:absolute;left:0;text-align:left;margin-left:13.1pt;margin-top:8pt;width:427.1pt;height:315.6pt;z-index:251669504;mso-position-horizontal-relative:text;mso-position-vertical-relative:text">
            <v:imagedata r:id="rId15" o:title=""/>
            <w10:wrap type="topAndBottom"/>
          </v:shape>
          <o:OLEObject Type="Embed" ProgID="Visio.Drawing.15" ShapeID="_x0000_s1034" DrawAspect="Content" ObjectID="_1482611605" r:id="rId16"/>
        </w:object>
      </w:r>
    </w:p>
    <w:p w:rsidR="00E45161" w:rsidRDefault="00E45161" w:rsidP="009A173A">
      <w:pPr>
        <w:pStyle w:val="3"/>
      </w:pPr>
      <w:r>
        <w:t>SQLite</w:t>
      </w:r>
      <w:r w:rsidR="00A75D8F">
        <w:t>数据库</w:t>
      </w:r>
      <w:r>
        <w:t>以及</w:t>
      </w:r>
      <w:r>
        <w:t>ORM</w:t>
      </w:r>
      <w:r>
        <w:t>框架</w:t>
      </w:r>
    </w:p>
    <w:p w:rsidR="00CA1D77" w:rsidRPr="002414B4" w:rsidRDefault="00CA1D77" w:rsidP="002414B4">
      <w:pPr>
        <w:pStyle w:val="a8"/>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使用</w:t>
      </w:r>
      <w:r w:rsidRPr="002414B4">
        <w:rPr>
          <w:rFonts w:hint="eastAsia"/>
        </w:rPr>
        <w:t>C</w:t>
      </w:r>
      <w:r w:rsidRPr="002414B4">
        <w:rPr>
          <w:rFonts w:hint="eastAsia"/>
        </w:rPr>
        <w:t>语言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E76B9F" w:rsidRPr="002414B4">
        <w:rPr>
          <w:rFonts w:hint="eastAsia"/>
        </w:rPr>
        <w:t>Android</w:t>
      </w:r>
      <w:r w:rsidR="005B7EBF" w:rsidRPr="002414B4">
        <w:rPr>
          <w:rFonts w:hint="eastAsia"/>
        </w:rPr>
        <w:t>应用可以使用</w:t>
      </w:r>
      <w:r w:rsidR="005B7EBF" w:rsidRPr="002414B4">
        <w:t>SQLiteOpenHelper</w:t>
      </w:r>
      <w:r w:rsidR="005B7EBF" w:rsidRPr="002414B4">
        <w:t>类中的方法，传入</w:t>
      </w:r>
      <w:r w:rsidR="005B7EBF" w:rsidRPr="002414B4">
        <w:rPr>
          <w:rFonts w:hint="eastAsia"/>
        </w:rPr>
        <w:t>Context</w:t>
      </w:r>
      <w:r w:rsidR="005B7EBF" w:rsidRPr="002414B4">
        <w:rPr>
          <w:rFonts w:hint="eastAsia"/>
        </w:rPr>
        <w:t>作为参数，得到</w:t>
      </w:r>
      <w:r w:rsidR="005B7EBF" w:rsidRPr="002414B4">
        <w:t>SQLiteDatabase</w:t>
      </w:r>
      <w:r w:rsidR="005B7EBF" w:rsidRPr="002414B4">
        <w:t>，在通过</w:t>
      </w:r>
      <w:r w:rsidR="005B7EBF" w:rsidRPr="002414B4">
        <w:t>execSQL</w:t>
      </w:r>
      <w:r w:rsidR="005B7EBF" w:rsidRPr="002414B4">
        <w:t>方法将</w:t>
      </w:r>
      <w:r w:rsidR="005B7EBF" w:rsidRPr="002414B4">
        <w:rPr>
          <w:rFonts w:hint="eastAsia"/>
        </w:rPr>
        <w:t>S</w:t>
      </w:r>
      <w:r w:rsidR="005B7EBF" w:rsidRPr="002414B4">
        <w:t>QL</w:t>
      </w:r>
      <w:r w:rsidR="005B7EBF" w:rsidRPr="002414B4">
        <w:t>语言传入并执行。</w:t>
      </w:r>
    </w:p>
    <w:p w:rsidR="005B7EBF" w:rsidRPr="002414B4" w:rsidRDefault="005B7EBF" w:rsidP="002414B4">
      <w:pPr>
        <w:pStyle w:val="a8"/>
        <w:ind w:firstLine="480"/>
      </w:pPr>
      <w:r w:rsidRPr="002414B4">
        <w:rPr>
          <w:rFonts w:hint="eastAsia"/>
        </w:rPr>
        <w:t>使用</w:t>
      </w:r>
      <w:r w:rsidRPr="002414B4">
        <w:t>SQLiteOpenHelper</w:t>
      </w:r>
      <w:r w:rsidRPr="002414B4">
        <w:t>提供的方法操作数据库并不符合面向对象的软件开发思想。因此本课题在操作数据库的过程中使用了</w:t>
      </w:r>
      <w:r w:rsidRPr="002414B4">
        <w:rPr>
          <w:rFonts w:hint="eastAsia"/>
        </w:rPr>
        <w:t>O</w:t>
      </w:r>
      <w:r w:rsidRPr="002414B4">
        <w:t>RM</w:t>
      </w:r>
      <w:r w:rsidRPr="002414B4">
        <w:t>对象关系映射</w:t>
      </w:r>
      <w:r w:rsidRPr="002414B4">
        <w:rPr>
          <w:rFonts w:hint="eastAsia"/>
        </w:rPr>
        <w:t>(</w:t>
      </w:r>
      <w:r w:rsidRPr="002414B4">
        <w:t>Object Relational Mapping)</w:t>
      </w:r>
      <w:r w:rsidRPr="002414B4">
        <w:t>框架，</w:t>
      </w:r>
      <w:r w:rsidRPr="002414B4">
        <w:rPr>
          <w:rFonts w:hint="eastAsia"/>
        </w:rPr>
        <w:t>目前</w:t>
      </w:r>
      <w:r w:rsidRPr="002414B4">
        <w:rPr>
          <w:rFonts w:hint="eastAsia"/>
        </w:rPr>
        <w:t>O</w:t>
      </w:r>
      <w:r w:rsidRPr="002414B4">
        <w:t>RM</w:t>
      </w:r>
      <w:r w:rsidRPr="002414B4">
        <w:t>框架可谓汗牛充栋，但为了能扎实掌握这一门技术以及更好地适应于</w:t>
      </w:r>
      <w:r w:rsidRPr="002414B4">
        <w:lastRenderedPageBreak/>
        <w:t>本课题，在借鉴了一些</w:t>
      </w:r>
      <w:r w:rsidRPr="002414B4">
        <w:rPr>
          <w:rFonts w:hint="eastAsia"/>
        </w:rPr>
        <w:t>O</w:t>
      </w:r>
      <w:r w:rsidRPr="002414B4">
        <w:t>RM</w:t>
      </w:r>
      <w:r w:rsidRPr="002414B4">
        <w:t>框架后，</w:t>
      </w:r>
      <w:r w:rsidR="00F66789" w:rsidRPr="002414B4">
        <w:t>改编了其中之一</w:t>
      </w:r>
      <w:r w:rsidR="00F66789" w:rsidRPr="002414B4">
        <w:t>xUtils</w:t>
      </w:r>
      <w:r w:rsidR="00F66789" w:rsidRPr="002414B4">
        <w:t>，使其</w:t>
      </w:r>
      <w:r w:rsidR="003D7A30" w:rsidRPr="002414B4">
        <w:t>成</w:t>
      </w:r>
      <w:r w:rsidR="00F66789" w:rsidRPr="002414B4">
        <w:t>为更小更适合本课题的</w:t>
      </w:r>
      <w:r w:rsidRPr="002414B4">
        <w:t>xutil_orm</w:t>
      </w:r>
      <w:r w:rsidRPr="002414B4">
        <w:t>框架。</w:t>
      </w:r>
      <w:r w:rsidR="003D7A30" w:rsidRPr="002414B4">
        <w:t>通过使用</w:t>
      </w:r>
      <w:r w:rsidR="003D7A30" w:rsidRPr="002414B4">
        <w:rPr>
          <w:rFonts w:hint="eastAsia"/>
        </w:rPr>
        <w:t>O</w:t>
      </w:r>
      <w:r w:rsidR="003D7A30" w:rsidRPr="002414B4">
        <w:t>RM</w:t>
      </w:r>
      <w:r w:rsidR="003D7A30" w:rsidRPr="002414B4">
        <w:t>框架，不仅可以省去编写</w:t>
      </w:r>
      <w:r w:rsidR="003D7A30" w:rsidRPr="002414B4">
        <w:rPr>
          <w:rFonts w:hint="eastAsia"/>
        </w:rPr>
        <w:t>S</w:t>
      </w:r>
      <w:r w:rsidR="003D7A30" w:rsidRPr="002414B4">
        <w:t>QL</w:t>
      </w:r>
      <w:r w:rsidR="003D7A30" w:rsidRPr="002414B4">
        <w:t>语句的困扰，还可以更好地对一些异常和事务进行处理。</w:t>
      </w:r>
    </w:p>
    <w:p w:rsidR="007206BB" w:rsidRPr="002414B4" w:rsidRDefault="007206BB" w:rsidP="002414B4">
      <w:pPr>
        <w:pStyle w:val="a8"/>
        <w:ind w:firstLine="480"/>
      </w:pPr>
      <w:r w:rsidRPr="002414B4">
        <w:t>本课题中预计主要将用户，文件，设置参数三类结构存放于</w:t>
      </w:r>
      <w:r w:rsidRPr="002414B4">
        <w:rPr>
          <w:rFonts w:hint="eastAsia"/>
        </w:rPr>
        <w:t>S</w:t>
      </w:r>
      <w:r w:rsidRPr="002414B4">
        <w:t>QLite</w:t>
      </w:r>
      <w:r w:rsidRPr="002414B4">
        <w:t>数据库中。其中用户表与用户实体的映射如图</w:t>
      </w:r>
      <w:r w:rsidR="000830C0" w:rsidRPr="002414B4">
        <w:t>6</w:t>
      </w:r>
      <w:r w:rsidRPr="002414B4">
        <w:rPr>
          <w:rFonts w:hint="eastAsia"/>
        </w:rPr>
        <w:t>所示。</w:t>
      </w:r>
    </w:p>
    <w:p w:rsidR="007206BB" w:rsidRDefault="007206BB" w:rsidP="002414B4">
      <w:pPr>
        <w:pStyle w:val="a8"/>
        <w:ind w:left="567" w:firstLineChars="0" w:firstLine="0"/>
      </w:pPr>
      <w:r>
        <w:object w:dxaOrig="8116" w:dyaOrig="6076">
          <v:shape id="_x0000_i1025" type="#_x0000_t75" style="width:367.5pt;height:274.85pt" o:ole="">
            <v:imagedata r:id="rId17" o:title=""/>
          </v:shape>
          <o:OLEObject Type="Embed" ProgID="Visio.Drawing.15" ShapeID="_x0000_i1025" DrawAspect="Content" ObjectID="_1482611601" r:id="rId18"/>
        </w:object>
      </w:r>
    </w:p>
    <w:p w:rsidR="00886BE0" w:rsidRPr="007206BB" w:rsidRDefault="00886BE0" w:rsidP="009A173A">
      <w:pPr>
        <w:pStyle w:val="a"/>
      </w:pPr>
    </w:p>
    <w:p w:rsidR="00886BE0" w:rsidRPr="00886BE0" w:rsidRDefault="00886BE0" w:rsidP="009A173A">
      <w:pPr>
        <w:pStyle w:val="3"/>
      </w:pPr>
      <w:r>
        <w:rPr>
          <w:rFonts w:hint="eastAsia"/>
        </w:rPr>
        <w:t>Apache-common</w:t>
      </w:r>
      <w:r>
        <w:t>s-io</w:t>
      </w:r>
      <w:r>
        <w:t>类库</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Pr="002414B4">
        <w:t>MFCC</w:t>
      </w:r>
      <w:r w:rsidRPr="002414B4">
        <w:t>特征文件的新建、复制与删除，</w:t>
      </w:r>
      <w:r w:rsidRPr="002414B4">
        <w:rPr>
          <w:rFonts w:hint="eastAsia"/>
        </w:rPr>
        <w:t>H</w:t>
      </w:r>
      <w:r w:rsidRPr="002414B4">
        <w:t>MM</w:t>
      </w:r>
      <w:r w:rsidRPr="002414B4">
        <w:t>模型文件的新建、复制与删除，以及文件路径的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io</w:t>
      </w:r>
      <w:r w:rsidRPr="002414B4">
        <w:rPr>
          <w:rFonts w:hint="eastAsia"/>
        </w:rPr>
        <w:t>类库。通过</w:t>
      </w:r>
      <w:r w:rsidR="00F55D22" w:rsidRPr="002414B4">
        <w:rPr>
          <w:rFonts w:hint="eastAsia"/>
        </w:rPr>
        <w:t>其中的</w:t>
      </w:r>
      <w:r w:rsidR="00F55D22" w:rsidRPr="002414B4">
        <w:t>FileUtils</w:t>
      </w:r>
      <w:r w:rsidR="00F55D22" w:rsidRPr="002414B4">
        <w:t>类</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io</w:t>
      </w:r>
      <w:r w:rsidR="00F55D22" w:rsidRPr="002414B4">
        <w:rPr>
          <w:rFonts w:hint="eastAsia"/>
        </w:rPr>
        <w:t>类库可以提升开发效率，并且更好地处理一些文件异常。</w:t>
      </w:r>
    </w:p>
    <w:p w:rsidR="00E45161" w:rsidRDefault="00E45161" w:rsidP="009A173A">
      <w:pPr>
        <w:pStyle w:val="3"/>
      </w:pPr>
      <w:r>
        <w:t>HTK</w:t>
      </w:r>
      <w:r>
        <w:t>工具箱</w:t>
      </w:r>
    </w:p>
    <w:p w:rsidR="00F55D22" w:rsidRPr="002414B4" w:rsidRDefault="00F55D22" w:rsidP="002414B4">
      <w:pPr>
        <w:pStyle w:val="a8"/>
        <w:ind w:firstLine="480"/>
      </w:pPr>
      <w:r w:rsidRPr="002414B4">
        <w:t>HTK</w:t>
      </w:r>
      <w:r w:rsidRPr="002414B4">
        <w:t>工具箱是一个用于构建和操作隐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F55D22" w:rsidRDefault="00F55D22" w:rsidP="002414B4">
      <w:pPr>
        <w:pStyle w:val="a8"/>
        <w:ind w:firstLine="480"/>
      </w:pPr>
      <w:r w:rsidRPr="002414B4">
        <w:rPr>
          <w:rFonts w:hint="eastAsia"/>
        </w:rPr>
        <w:t>HTK</w:t>
      </w:r>
      <w:r w:rsidRPr="002414B4">
        <w:t>工具箱</w:t>
      </w:r>
      <w:r w:rsidRPr="002414B4">
        <w:rPr>
          <w:rFonts w:hint="eastAsia"/>
        </w:rPr>
        <w:t>的多数功能已被建立成库模块。这些模块确保了每个工具对外部的接口使用完全相同的方法，并提供了通用功能的中心资源。图</w:t>
      </w:r>
      <w:r w:rsidR="00CB6C59" w:rsidRPr="002414B4">
        <w:rPr>
          <w:rFonts w:hint="eastAsia"/>
        </w:rPr>
        <w:t>7</w:t>
      </w:r>
      <w:r w:rsidRPr="002414B4">
        <w:rPr>
          <w:rFonts w:hint="eastAsia"/>
        </w:rPr>
        <w:t>说明了</w:t>
      </w:r>
      <w:r w:rsidRPr="002414B4">
        <w:rPr>
          <w:rFonts w:hint="eastAsia"/>
        </w:rPr>
        <w:t>HTK</w:t>
      </w:r>
      <w:r w:rsidRPr="002414B4">
        <w:rPr>
          <w:rFonts w:hint="eastAsia"/>
        </w:rPr>
        <w:t>工具</w:t>
      </w:r>
      <w:r w:rsidR="00CB6C59" w:rsidRPr="002414B4">
        <w:rPr>
          <w:rFonts w:hint="eastAsia"/>
        </w:rPr>
        <w:t>箱</w:t>
      </w:r>
      <w:r w:rsidR="00C87B9E" w:rsidRPr="002414B4">
        <w:rPr>
          <w:rFonts w:hint="eastAsia"/>
        </w:rPr>
        <w:t>的</w:t>
      </w:r>
      <w:r w:rsidRPr="002414B4">
        <w:rPr>
          <w:rFonts w:hint="eastAsia"/>
        </w:rPr>
        <w:t>架构和输入输出接口。</w:t>
      </w:r>
    </w:p>
    <w:p w:rsidR="002F7882" w:rsidRPr="002414B4" w:rsidRDefault="002F7882" w:rsidP="002414B4">
      <w:pPr>
        <w:pStyle w:val="a8"/>
        <w:numPr>
          <w:ilvl w:val="0"/>
          <w:numId w:val="8"/>
        </w:numPr>
        <w:ind w:firstLineChars="0"/>
      </w:pPr>
      <w:r w:rsidRPr="002414B4">
        <w:t>HShell</w:t>
      </w:r>
      <w:r w:rsidRPr="002414B4">
        <w:t>控制用户的输入输出以及与操作系统的交互。</w:t>
      </w:r>
    </w:p>
    <w:p w:rsidR="002F7882" w:rsidRPr="002414B4" w:rsidRDefault="002F7882" w:rsidP="002414B4">
      <w:pPr>
        <w:pStyle w:val="a8"/>
        <w:numPr>
          <w:ilvl w:val="0"/>
          <w:numId w:val="8"/>
        </w:numPr>
        <w:ind w:firstLineChars="0"/>
      </w:pPr>
      <w:r w:rsidRPr="002414B4">
        <w:lastRenderedPageBreak/>
        <w:t>HMem</w:t>
      </w:r>
      <w:r w:rsidRPr="002414B4">
        <w:t>控制所有的内存管理。</w:t>
      </w:r>
    </w:p>
    <w:p w:rsidR="002F7882" w:rsidRPr="002414B4" w:rsidRDefault="002F7882" w:rsidP="002414B4">
      <w:pPr>
        <w:pStyle w:val="a8"/>
        <w:numPr>
          <w:ilvl w:val="0"/>
          <w:numId w:val="8"/>
        </w:numPr>
        <w:ind w:firstLineChars="0"/>
      </w:pPr>
      <w:r w:rsidRPr="002414B4">
        <w:t>HMath</w:t>
      </w:r>
      <w:r w:rsidRPr="002414B4">
        <w:t>提供数学支持。</w:t>
      </w:r>
    </w:p>
    <w:p w:rsidR="002F7882" w:rsidRPr="002414B4" w:rsidRDefault="002F7882" w:rsidP="002414B4">
      <w:pPr>
        <w:pStyle w:val="a8"/>
        <w:numPr>
          <w:ilvl w:val="0"/>
          <w:numId w:val="8"/>
        </w:numPr>
        <w:ind w:firstLineChars="0"/>
      </w:pPr>
      <w:r w:rsidRPr="002414B4">
        <w:t>HSigP</w:t>
      </w:r>
      <w:r w:rsidRPr="002414B4">
        <w:t>完成语音分析所需的信号量处理操作。</w:t>
      </w:r>
    </w:p>
    <w:p w:rsidR="002F7882" w:rsidRPr="002414B4" w:rsidRDefault="002F7882" w:rsidP="002414B4">
      <w:pPr>
        <w:pStyle w:val="a8"/>
        <w:numPr>
          <w:ilvl w:val="0"/>
          <w:numId w:val="8"/>
        </w:numPr>
        <w:ind w:firstLineChars="0"/>
      </w:pPr>
      <w:r w:rsidRPr="002414B4">
        <w:t>HLabel</w:t>
      </w:r>
      <w:r w:rsidRPr="002414B4">
        <w:t>提供标签文件的接口。</w:t>
      </w:r>
    </w:p>
    <w:p w:rsidR="00EE0338" w:rsidRPr="002414B4" w:rsidRDefault="002F7882" w:rsidP="002414B4">
      <w:pPr>
        <w:pStyle w:val="a8"/>
        <w:numPr>
          <w:ilvl w:val="0"/>
          <w:numId w:val="8"/>
        </w:numPr>
        <w:ind w:firstLineChars="0"/>
      </w:pPr>
      <w:r w:rsidRPr="002414B4">
        <w:t>HLM</w:t>
      </w:r>
      <w:r w:rsidRPr="002414B4">
        <w:t>用于语言模型文件。</w:t>
      </w:r>
    </w:p>
    <w:p w:rsidR="002F7882" w:rsidRPr="002414B4" w:rsidRDefault="002F7882" w:rsidP="002414B4">
      <w:pPr>
        <w:pStyle w:val="a8"/>
        <w:numPr>
          <w:ilvl w:val="0"/>
          <w:numId w:val="8"/>
        </w:numPr>
        <w:ind w:firstLineChars="0"/>
      </w:pPr>
      <w:r w:rsidRPr="002414B4">
        <w:t>HNet</w:t>
      </w:r>
      <w:r w:rsidRPr="002414B4">
        <w:t>用于网络和网格。</w:t>
      </w:r>
    </w:p>
    <w:p w:rsidR="002F7882" w:rsidRPr="002414B4" w:rsidRDefault="002F7882" w:rsidP="002414B4">
      <w:pPr>
        <w:pStyle w:val="a8"/>
        <w:numPr>
          <w:ilvl w:val="0"/>
          <w:numId w:val="8"/>
        </w:numPr>
        <w:ind w:firstLineChars="0"/>
      </w:pPr>
      <w:r w:rsidRPr="002414B4">
        <w:t>HDict</w:t>
      </w:r>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r w:rsidRPr="002414B4">
        <w:t>HModel</w:t>
      </w:r>
      <w:r w:rsidRPr="002414B4">
        <w:t>用于隐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r w:rsidRPr="002414B4">
        <w:t>HWave</w:t>
      </w:r>
      <w:r w:rsidRPr="002414B4">
        <w:t>完成所有在波形阶段的语音的输入输出。</w:t>
      </w:r>
    </w:p>
    <w:p w:rsidR="002F7882" w:rsidRPr="002414B4" w:rsidRDefault="002F7882" w:rsidP="002414B4">
      <w:pPr>
        <w:pStyle w:val="a8"/>
        <w:numPr>
          <w:ilvl w:val="0"/>
          <w:numId w:val="8"/>
        </w:numPr>
        <w:ind w:firstLineChars="0"/>
      </w:pPr>
      <w:r w:rsidRPr="002414B4">
        <w:t>HParm</w:t>
      </w:r>
      <w:r w:rsidRPr="002414B4">
        <w:t>完成语音的参数化阶段。</w:t>
      </w:r>
    </w:p>
    <w:p w:rsidR="002F7882" w:rsidRPr="002414B4" w:rsidRDefault="002F7882" w:rsidP="002414B4">
      <w:pPr>
        <w:pStyle w:val="a8"/>
        <w:numPr>
          <w:ilvl w:val="0"/>
          <w:numId w:val="8"/>
        </w:numPr>
        <w:ind w:firstLineChars="0"/>
      </w:pPr>
      <w:r w:rsidRPr="002414B4">
        <w:t>HWave</w:t>
      </w:r>
      <w:r w:rsidRPr="002414B4">
        <w:t>和</w:t>
      </w:r>
      <w:r w:rsidRPr="002414B4">
        <w:t>HLabel</w:t>
      </w:r>
      <w:r w:rsidRPr="002414B4">
        <w:t>支持多文件格式并允许数据从其他系统输入。</w:t>
      </w:r>
    </w:p>
    <w:p w:rsidR="002F7882" w:rsidRPr="002414B4" w:rsidRDefault="002F7882" w:rsidP="002414B4">
      <w:pPr>
        <w:pStyle w:val="a8"/>
        <w:numPr>
          <w:ilvl w:val="0"/>
          <w:numId w:val="8"/>
        </w:numPr>
        <w:ind w:firstLineChars="0"/>
      </w:pPr>
      <w:r w:rsidRPr="002414B4">
        <w:t>HAudio</w:t>
      </w:r>
      <w:r w:rsidRPr="002414B4">
        <w:t>支持音频的直接输入。</w:t>
      </w:r>
    </w:p>
    <w:p w:rsidR="002F7882" w:rsidRPr="002414B4" w:rsidRDefault="002F7882" w:rsidP="002414B4">
      <w:pPr>
        <w:pStyle w:val="a8"/>
        <w:numPr>
          <w:ilvl w:val="0"/>
          <w:numId w:val="8"/>
        </w:numPr>
        <w:ind w:firstLineChars="0"/>
      </w:pPr>
      <w:r w:rsidRPr="002414B4">
        <w:t>HGraf</w:t>
      </w:r>
      <w:r w:rsidRPr="002414B4">
        <w:t>提供简单的交互式图形。</w:t>
      </w:r>
    </w:p>
    <w:p w:rsidR="002F7882" w:rsidRPr="002414B4" w:rsidRDefault="002F7882" w:rsidP="002414B4">
      <w:pPr>
        <w:pStyle w:val="a8"/>
        <w:numPr>
          <w:ilvl w:val="0"/>
          <w:numId w:val="8"/>
        </w:numPr>
        <w:ind w:firstLineChars="0"/>
      </w:pPr>
      <w:r w:rsidRPr="002414B4">
        <w:t>HUtil</w:t>
      </w:r>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r w:rsidRPr="002414B4">
        <w:t>HTrain</w:t>
      </w:r>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r w:rsidRPr="002414B4">
        <w:t>HAdapt</w:t>
      </w:r>
      <w:r w:rsidRPr="002414B4">
        <w:t>提供多种适应工具的支持。</w:t>
      </w:r>
    </w:p>
    <w:p w:rsidR="002F7882" w:rsidRPr="002414B4" w:rsidRDefault="002F7882" w:rsidP="002414B4">
      <w:pPr>
        <w:pStyle w:val="a8"/>
        <w:numPr>
          <w:ilvl w:val="0"/>
          <w:numId w:val="8"/>
        </w:numPr>
        <w:ind w:firstLineChars="0"/>
      </w:pPr>
      <w:r w:rsidRPr="002414B4">
        <w:t>HRec</w:t>
      </w:r>
      <w:r w:rsidRPr="002414B4">
        <w:t>包含了识别过程中使用</w:t>
      </w:r>
      <w:r w:rsidRPr="002414B4">
        <w:rPr>
          <w:rFonts w:hint="eastAsia"/>
        </w:rPr>
        <w:t>的主要</w:t>
      </w:r>
      <w:r w:rsidRPr="002414B4">
        <w:t>函数。</w:t>
      </w:r>
    </w:p>
    <w:p w:rsidR="00AA4501" w:rsidRDefault="00767BA1" w:rsidP="009A173A">
      <w:pPr>
        <w:pStyle w:val="a"/>
        <w:rPr>
          <w:rFonts w:hint="eastAsia"/>
        </w:rPr>
      </w:pPr>
      <w:r>
        <w:rPr>
          <w:noProof/>
        </w:rPr>
        <w:drawing>
          <wp:anchor distT="0" distB="0" distL="114300" distR="114300" simplePos="0" relativeHeight="251659264" behindDoc="0" locked="0" layoutInCell="1" allowOverlap="1" wp14:anchorId="544EE4D7" wp14:editId="71ADEA83">
            <wp:simplePos x="0" y="0"/>
            <wp:positionH relativeFrom="column">
              <wp:posOffset>592308</wp:posOffset>
            </wp:positionH>
            <wp:positionV relativeFrom="paragraph">
              <wp:posOffset>85774</wp:posOffset>
            </wp:positionV>
            <wp:extent cx="4705345" cy="3785191"/>
            <wp:effectExtent l="0" t="0" r="635"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4954" r="15079"/>
                    <a:stretch/>
                  </pic:blipFill>
                  <pic:spPr bwMode="auto">
                    <a:xfrm>
                      <a:off x="0" y="0"/>
                      <a:ext cx="4705345" cy="3785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E0338" w:rsidRPr="002414B4" w:rsidRDefault="00EE0338" w:rsidP="002414B4">
      <w:pPr>
        <w:pStyle w:val="a8"/>
        <w:ind w:firstLine="480"/>
      </w:pPr>
      <w:r w:rsidRPr="002414B4">
        <w:t>HTK</w:t>
      </w:r>
      <w:r w:rsidRPr="002414B4">
        <w:t>工具的使用有四个主要的阶段：数据准备，训练，测试，分析。</w:t>
      </w:r>
      <w:r w:rsidR="00D14589" w:rsidRPr="002414B4">
        <w:t>(</w:t>
      </w:r>
      <w:r w:rsidR="00D14589" w:rsidRPr="002414B4">
        <w:t>图</w:t>
      </w:r>
      <w:r w:rsidR="00D14589" w:rsidRPr="002414B4">
        <w:rPr>
          <w:rFonts w:hint="eastAsia"/>
        </w:rPr>
        <w:t>8</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r w:rsidRPr="002414B4">
        <w:rPr>
          <w:rFonts w:hint="eastAsia"/>
        </w:rPr>
        <w:t>H</w:t>
      </w:r>
      <w:r w:rsidRPr="002414B4">
        <w:t>Copy</w:t>
      </w:r>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lastRenderedPageBreak/>
        <w:t>由</w:t>
      </w:r>
      <w:r w:rsidRPr="002414B4">
        <w:rPr>
          <w:rFonts w:hint="eastAsia"/>
        </w:rPr>
        <w:t>HI</w:t>
      </w:r>
      <w:r w:rsidRPr="002414B4">
        <w:t>nit</w:t>
      </w:r>
      <w:r w:rsidRPr="002414B4">
        <w:rPr>
          <w:rFonts w:hint="eastAsia"/>
        </w:rPr>
        <w:t>读入所有的引导训练数据，并迭代计算一组初始参数值。通过</w:t>
      </w:r>
      <w:r w:rsidRPr="002414B4">
        <w:rPr>
          <w:rFonts w:hint="eastAsia"/>
        </w:rPr>
        <w:t>HInit</w:t>
      </w:r>
      <w:r w:rsidRPr="002414B4">
        <w:rPr>
          <w:rFonts w:hint="eastAsia"/>
        </w:rPr>
        <w:t>计算的初始参数值由</w:t>
      </w:r>
      <w:r w:rsidRPr="002414B4">
        <w:rPr>
          <w:rFonts w:hint="eastAsia"/>
        </w:rPr>
        <w:t>HRest</w:t>
      </w:r>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t>测试</w:t>
      </w:r>
    </w:p>
    <w:p w:rsidR="00EE0338" w:rsidRPr="002414B4" w:rsidRDefault="00EE0338" w:rsidP="002414B4">
      <w:pPr>
        <w:pStyle w:val="a8"/>
        <w:ind w:left="900" w:firstLineChars="0" w:firstLine="0"/>
      </w:pPr>
      <w:r w:rsidRPr="002414B4">
        <w:t>HVite</w:t>
      </w:r>
      <w:r w:rsidRPr="002414B4">
        <w:t>使用令牌传递算法来执行基于维特比的语音识别。</w:t>
      </w:r>
      <w:r w:rsidRPr="002414B4">
        <w:t>HVite</w:t>
      </w:r>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Pr="002414B4" w:rsidRDefault="00EE0338" w:rsidP="002414B4">
      <w:pPr>
        <w:pStyle w:val="a8"/>
        <w:numPr>
          <w:ilvl w:val="0"/>
          <w:numId w:val="9"/>
        </w:numPr>
        <w:ind w:firstLineChars="0"/>
      </w:pPr>
      <w:r w:rsidRPr="002414B4">
        <w:t>分析</w:t>
      </w:r>
    </w:p>
    <w:p w:rsidR="00EE0338" w:rsidRPr="002414B4" w:rsidRDefault="00EE0338" w:rsidP="002414B4">
      <w:pPr>
        <w:pStyle w:val="a8"/>
        <w:ind w:left="900" w:firstLineChars="0" w:firstLine="0"/>
      </w:pPr>
      <w:r w:rsidRPr="002414B4">
        <w:t>基于</w:t>
      </w:r>
      <w:r w:rsidRPr="002414B4">
        <w:t>HMM</w:t>
      </w:r>
      <w:r w:rsidRPr="002414B4">
        <w:t>的识别系统的性能评估由</w:t>
      </w:r>
      <w:r w:rsidRPr="002414B4">
        <w:t>HResults</w:t>
      </w:r>
      <w:r w:rsidRPr="002414B4">
        <w:t>完成。</w:t>
      </w:r>
    </w:p>
    <w:p w:rsidR="00761B6C" w:rsidRDefault="00F55D22" w:rsidP="009A173A">
      <w:pPr>
        <w:pStyle w:val="a"/>
      </w:pPr>
      <w:r>
        <w:rPr>
          <w:noProof/>
        </w:rPr>
        <w:drawing>
          <wp:anchor distT="0" distB="0" distL="114300" distR="114300" simplePos="0" relativeHeight="251667456" behindDoc="0" locked="0" layoutInCell="1" allowOverlap="1" wp14:anchorId="63085891" wp14:editId="523A8C4A">
            <wp:simplePos x="0" y="0"/>
            <wp:positionH relativeFrom="margin">
              <wp:align>right</wp:align>
            </wp:positionH>
            <wp:positionV relativeFrom="paragraph">
              <wp:posOffset>-391</wp:posOffset>
            </wp:positionV>
            <wp:extent cx="5505450" cy="44386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505450" cy="4438650"/>
                    </a:xfrm>
                    <a:prstGeom prst="rect">
                      <a:avLst/>
                    </a:prstGeom>
                  </pic:spPr>
                </pic:pic>
              </a:graphicData>
            </a:graphic>
            <wp14:sizeRelH relativeFrom="page">
              <wp14:pctWidth>0</wp14:pctWidth>
            </wp14:sizeRelH>
            <wp14:sizeRelV relativeFrom="page">
              <wp14:pctHeight>0</wp14:pctHeight>
            </wp14:sizeRelV>
          </wp:anchor>
        </w:drawing>
      </w:r>
    </w:p>
    <w:p w:rsidR="000D743F" w:rsidRPr="002414B4" w:rsidRDefault="000D743F" w:rsidP="002414B4">
      <w:pPr>
        <w:pStyle w:val="a8"/>
        <w:ind w:firstLine="480"/>
      </w:pPr>
      <w:r w:rsidRPr="002414B4">
        <w:t>经过需求分析后，本课题中</w:t>
      </w:r>
      <w:r w:rsidR="008E7CFB" w:rsidRPr="002414B4">
        <w:t>对</w:t>
      </w:r>
      <w:r w:rsidRPr="002414B4">
        <w:rPr>
          <w:rFonts w:hint="eastAsia"/>
        </w:rPr>
        <w:t>H</w:t>
      </w:r>
      <w:r w:rsidRPr="002414B4">
        <w:t>TK</w:t>
      </w:r>
      <w:r w:rsidRPr="002414B4">
        <w:t>工具箱的使用主要如图</w:t>
      </w:r>
      <w:r w:rsidR="00785DFD" w:rsidRPr="002414B4">
        <w:t>9</w:t>
      </w:r>
      <w:r w:rsidRPr="002414B4">
        <w:rPr>
          <w:rFonts w:hint="eastAsia"/>
        </w:rPr>
        <w:t>所示</w:t>
      </w:r>
      <w:r w:rsidR="00642E06" w:rsidRPr="002414B4">
        <w:rPr>
          <w:rFonts w:hint="eastAsia"/>
        </w:rPr>
        <w:t>，对一些手机端上不常用的功能进行了裁剪</w:t>
      </w:r>
      <w:r w:rsidR="003D1A1A" w:rsidRPr="002414B4">
        <w:rPr>
          <w:rFonts w:hint="eastAsia"/>
        </w:rPr>
        <w:t>，使得本系统更为小巧稳定</w:t>
      </w:r>
      <w:r w:rsidRPr="002414B4">
        <w:rPr>
          <w:rFonts w:hint="eastAsia"/>
        </w:rPr>
        <w:t>。</w:t>
      </w:r>
    </w:p>
    <w:p w:rsidR="00761B6C" w:rsidRDefault="009A173A" w:rsidP="009A173A">
      <w:pPr>
        <w:pStyle w:val="2"/>
        <w:numPr>
          <w:ilvl w:val="0"/>
          <w:numId w:val="0"/>
        </w:numPr>
        <w:ind w:left="425"/>
        <w:jc w:val="both"/>
      </w:pPr>
      <w:r>
        <w:rPr>
          <w:noProof/>
        </w:rPr>
        <w:lastRenderedPageBreak/>
        <w:object w:dxaOrig="225" w:dyaOrig="225">
          <v:shape id="_x0000_s1035" type="#_x0000_t75" style="position:absolute;left:0;text-align:left;margin-left:21.25pt;margin-top:17pt;width:388.8pt;height:286.1pt;z-index:251671552;mso-position-horizontal:absolute;mso-position-horizontal-relative:text;mso-position-vertical:absolute;mso-position-vertical-relative:text">
            <v:imagedata r:id="rId21" o:title=""/>
            <w10:wrap type="topAndBottom"/>
          </v:shape>
          <o:OLEObject Type="Embed" ProgID="Visio.Drawing.15" ShapeID="_x0000_s1035" DrawAspect="Content" ObjectID="_1482611606" r:id="rId22"/>
        </w:object>
      </w:r>
    </w:p>
    <w:p w:rsidR="000D743F" w:rsidRPr="009A173A" w:rsidRDefault="000D743F" w:rsidP="009A173A">
      <w:pPr>
        <w:pStyle w:val="a"/>
      </w:pPr>
    </w:p>
    <w:p w:rsidR="00F30C1B" w:rsidRPr="003D102C" w:rsidRDefault="001235FB" w:rsidP="009A173A">
      <w:pPr>
        <w:pStyle w:val="2"/>
      </w:pPr>
      <w:r>
        <w:t>进度安排</w:t>
      </w:r>
    </w:p>
    <w:tbl>
      <w:tblPr>
        <w:tblStyle w:val="a9"/>
        <w:tblW w:w="0" w:type="auto"/>
        <w:tblLook w:val="04A0" w:firstRow="1" w:lastRow="0" w:firstColumn="1" w:lastColumn="0" w:noHBand="0" w:noVBand="1"/>
      </w:tblPr>
      <w:tblGrid>
        <w:gridCol w:w="3397"/>
        <w:gridCol w:w="5663"/>
      </w:tblGrid>
      <w:tr w:rsidR="001E7830" w:rsidTr="001E7830">
        <w:tc>
          <w:tcPr>
            <w:tcW w:w="3397" w:type="dxa"/>
          </w:tcPr>
          <w:p w:rsidR="001E7830" w:rsidRDefault="001E7830" w:rsidP="009A173A">
            <w:pPr>
              <w:pStyle w:val="a0"/>
              <w:numPr>
                <w:ilvl w:val="0"/>
                <w:numId w:val="0"/>
              </w:numPr>
            </w:pPr>
            <w:r>
              <w:rPr>
                <w:rFonts w:hint="eastAsia"/>
              </w:rPr>
              <w:t>201</w:t>
            </w:r>
            <w:r>
              <w:t>4</w:t>
            </w:r>
            <w:r>
              <w:rPr>
                <w:rFonts w:hint="eastAsia"/>
              </w:rPr>
              <w:t>.11-20</w:t>
            </w:r>
            <w:r>
              <w:t>15</w:t>
            </w:r>
            <w:r>
              <w:rPr>
                <w:rFonts w:hint="eastAsia"/>
              </w:rPr>
              <w:t>.1</w:t>
            </w:r>
          </w:p>
        </w:tc>
        <w:tc>
          <w:tcPr>
            <w:tcW w:w="5663" w:type="dxa"/>
          </w:tcPr>
          <w:p w:rsidR="001E7830" w:rsidRPr="00A75D8F" w:rsidRDefault="001E7830" w:rsidP="009A173A">
            <w:pPr>
              <w:pStyle w:val="a0"/>
              <w:numPr>
                <w:ilvl w:val="0"/>
                <w:numId w:val="0"/>
              </w:numPr>
            </w:pPr>
            <w:r w:rsidRPr="00A75D8F">
              <w:rPr>
                <w:rFonts w:hint="eastAsia"/>
              </w:rPr>
              <w:t>查阅文献，收集资料，熟悉课题，完成文献翻译和开题报告</w:t>
            </w:r>
          </w:p>
        </w:tc>
      </w:tr>
      <w:tr w:rsidR="001E7830" w:rsidTr="001E7830">
        <w:tc>
          <w:tcPr>
            <w:tcW w:w="3397" w:type="dxa"/>
          </w:tcPr>
          <w:p w:rsidR="001E7830" w:rsidRDefault="001E7830" w:rsidP="009A173A">
            <w:pPr>
              <w:pStyle w:val="a0"/>
              <w:numPr>
                <w:ilvl w:val="0"/>
                <w:numId w:val="0"/>
              </w:numPr>
            </w:pPr>
            <w:r>
              <w:rPr>
                <w:rFonts w:hint="eastAsia"/>
              </w:rPr>
              <w:t>201</w:t>
            </w:r>
            <w:r>
              <w:t>5</w:t>
            </w:r>
            <w:r>
              <w:rPr>
                <w:rFonts w:hint="eastAsia"/>
              </w:rPr>
              <w:t>.2-201</w:t>
            </w:r>
            <w:r>
              <w:t>5</w:t>
            </w:r>
            <w:r>
              <w:rPr>
                <w:rFonts w:hint="eastAsia"/>
              </w:rPr>
              <w:t>.3</w:t>
            </w:r>
          </w:p>
        </w:tc>
        <w:tc>
          <w:tcPr>
            <w:tcW w:w="5663" w:type="dxa"/>
          </w:tcPr>
          <w:p w:rsidR="001E7830" w:rsidRPr="00A75D8F" w:rsidRDefault="001E7830" w:rsidP="009A173A">
            <w:pPr>
              <w:pStyle w:val="a0"/>
              <w:numPr>
                <w:ilvl w:val="0"/>
                <w:numId w:val="0"/>
              </w:numPr>
            </w:pPr>
            <w:r w:rsidRPr="00A75D8F">
              <w:rPr>
                <w:rFonts w:hint="eastAsia"/>
              </w:rPr>
              <w:t>系统需求分析，系统概要设计</w:t>
            </w:r>
          </w:p>
        </w:tc>
      </w:tr>
      <w:tr w:rsidR="001E7830" w:rsidTr="001E7830">
        <w:tc>
          <w:tcPr>
            <w:tcW w:w="3397" w:type="dxa"/>
          </w:tcPr>
          <w:p w:rsidR="001E7830" w:rsidRDefault="001E7830" w:rsidP="009A173A">
            <w:pPr>
              <w:pStyle w:val="a0"/>
              <w:numPr>
                <w:ilvl w:val="0"/>
                <w:numId w:val="0"/>
              </w:numPr>
            </w:pPr>
            <w:r>
              <w:rPr>
                <w:rFonts w:hint="eastAsia"/>
              </w:rPr>
              <w:t>201</w:t>
            </w:r>
            <w:r>
              <w:t>5</w:t>
            </w:r>
            <w:r>
              <w:rPr>
                <w:rFonts w:hint="eastAsia"/>
              </w:rPr>
              <w:t>.3-201</w:t>
            </w:r>
            <w:r>
              <w:t>5</w:t>
            </w:r>
            <w:r>
              <w:rPr>
                <w:rFonts w:hint="eastAsia"/>
              </w:rPr>
              <w:t>.4</w:t>
            </w:r>
          </w:p>
        </w:tc>
        <w:tc>
          <w:tcPr>
            <w:tcW w:w="5663" w:type="dxa"/>
          </w:tcPr>
          <w:p w:rsidR="001E7830" w:rsidRPr="00A75D8F" w:rsidRDefault="001E7830" w:rsidP="009A173A">
            <w:pPr>
              <w:pStyle w:val="a0"/>
              <w:numPr>
                <w:ilvl w:val="0"/>
                <w:numId w:val="0"/>
              </w:numPr>
            </w:pPr>
            <w:r w:rsidRPr="00A75D8F">
              <w:rPr>
                <w:rFonts w:hint="eastAsia"/>
              </w:rPr>
              <w:t>系统详细设计</w:t>
            </w:r>
          </w:p>
        </w:tc>
      </w:tr>
      <w:tr w:rsidR="001E7830" w:rsidTr="001E7830">
        <w:tc>
          <w:tcPr>
            <w:tcW w:w="3397" w:type="dxa"/>
          </w:tcPr>
          <w:p w:rsidR="001E7830" w:rsidRDefault="001E7830" w:rsidP="009A173A">
            <w:pPr>
              <w:pStyle w:val="a0"/>
              <w:numPr>
                <w:ilvl w:val="0"/>
                <w:numId w:val="0"/>
              </w:numPr>
            </w:pPr>
            <w:r>
              <w:rPr>
                <w:rFonts w:hint="eastAsia"/>
              </w:rPr>
              <w:t>201</w:t>
            </w:r>
            <w:r>
              <w:t>5</w:t>
            </w:r>
            <w:r>
              <w:rPr>
                <w:rFonts w:hint="eastAsia"/>
              </w:rPr>
              <w:t>.4-2015.5</w:t>
            </w:r>
          </w:p>
        </w:tc>
        <w:tc>
          <w:tcPr>
            <w:tcW w:w="5663" w:type="dxa"/>
          </w:tcPr>
          <w:p w:rsidR="001E7830" w:rsidRPr="00A75D8F" w:rsidRDefault="001E7830" w:rsidP="009A173A">
            <w:pPr>
              <w:pStyle w:val="a0"/>
              <w:numPr>
                <w:ilvl w:val="0"/>
                <w:numId w:val="0"/>
              </w:numPr>
            </w:pPr>
            <w:r w:rsidRPr="00A75D8F">
              <w:rPr>
                <w:rFonts w:hint="eastAsia"/>
              </w:rPr>
              <w:t>系统实现和测试</w:t>
            </w:r>
          </w:p>
        </w:tc>
      </w:tr>
      <w:tr w:rsidR="001E7830" w:rsidTr="001E7830">
        <w:tc>
          <w:tcPr>
            <w:tcW w:w="3397" w:type="dxa"/>
          </w:tcPr>
          <w:p w:rsidR="001E7830" w:rsidRDefault="001E7830" w:rsidP="009A173A">
            <w:pPr>
              <w:pStyle w:val="a0"/>
              <w:numPr>
                <w:ilvl w:val="0"/>
                <w:numId w:val="0"/>
              </w:numPr>
            </w:pPr>
            <w:r>
              <w:rPr>
                <w:rFonts w:hint="eastAsia"/>
              </w:rPr>
              <w:t>2015.6</w:t>
            </w:r>
          </w:p>
        </w:tc>
        <w:tc>
          <w:tcPr>
            <w:tcW w:w="5663" w:type="dxa"/>
          </w:tcPr>
          <w:p w:rsidR="001E7830" w:rsidRPr="00A75D8F" w:rsidRDefault="001E7830" w:rsidP="009A173A">
            <w:pPr>
              <w:pStyle w:val="a0"/>
              <w:numPr>
                <w:ilvl w:val="0"/>
                <w:numId w:val="0"/>
              </w:numPr>
            </w:pPr>
            <w:r w:rsidRPr="00A75D8F">
              <w:rPr>
                <w:rFonts w:hint="eastAsia"/>
              </w:rPr>
              <w:t>撰写论文，参加论文答辩</w:t>
            </w:r>
          </w:p>
        </w:tc>
      </w:tr>
    </w:tbl>
    <w:p w:rsidR="00F30C1B" w:rsidRPr="003D102C" w:rsidRDefault="001235FB" w:rsidP="009A173A">
      <w:pPr>
        <w:pStyle w:val="2"/>
      </w:pPr>
      <w:r>
        <w:t>参考文献</w:t>
      </w:r>
    </w:p>
    <w:p w:rsidR="00D26D08" w:rsidRPr="009A173A" w:rsidRDefault="00D26D08" w:rsidP="009A173A">
      <w:pPr>
        <w:pStyle w:val="a0"/>
        <w:rPr>
          <w:rStyle w:val="Char4"/>
        </w:rPr>
      </w:pPr>
      <w:r w:rsidRPr="009A173A">
        <w:rPr>
          <w:rFonts w:hint="eastAsia"/>
        </w:rPr>
        <w:t>李兴华，</w:t>
      </w:r>
      <w:r w:rsidRPr="009A173A">
        <w:rPr>
          <w:rStyle w:val="Char4"/>
          <w:rFonts w:hint="eastAsia"/>
        </w:rPr>
        <w:t>王月清．</w:t>
      </w:r>
      <w:r w:rsidRPr="009A173A">
        <w:rPr>
          <w:rStyle w:val="Char4"/>
          <w:rFonts w:hint="eastAsia"/>
        </w:rPr>
        <w:t>Java Web</w:t>
      </w:r>
      <w:r w:rsidRPr="009A173A">
        <w:rPr>
          <w:rStyle w:val="Char4"/>
          <w:rFonts w:hint="eastAsia"/>
        </w:rPr>
        <w:t>开发实战经典基础篇</w:t>
      </w:r>
      <w:r w:rsidRPr="009A173A">
        <w:rPr>
          <w:rStyle w:val="Char4"/>
          <w:rFonts w:hint="eastAsia"/>
        </w:rPr>
        <w:t>[M]</w:t>
      </w:r>
      <w:r w:rsidRPr="009A173A">
        <w:rPr>
          <w:rStyle w:val="Char4"/>
          <w:rFonts w:hint="eastAsia"/>
        </w:rPr>
        <w:t>．北京：清华大学出版社，</w:t>
      </w:r>
      <w:r w:rsidRPr="009A173A">
        <w:rPr>
          <w:rStyle w:val="Char4"/>
          <w:rFonts w:hint="eastAsia"/>
        </w:rPr>
        <w:t>2010</w:t>
      </w:r>
      <w:r w:rsidRPr="009A173A">
        <w:rPr>
          <w:rStyle w:val="Char4"/>
          <w:rFonts w:hint="eastAsia"/>
        </w:rPr>
        <w:t>．</w:t>
      </w:r>
      <w:r w:rsidRPr="009A173A">
        <w:rPr>
          <w:rStyle w:val="Char4"/>
          <w:rFonts w:hint="eastAsia"/>
        </w:rPr>
        <w:t>90~324</w:t>
      </w:r>
      <w:r w:rsidRPr="009A173A">
        <w:rPr>
          <w:rStyle w:val="Char4"/>
          <w:rFonts w:hint="eastAsia"/>
        </w:rPr>
        <w:t>．</w:t>
      </w:r>
    </w:p>
    <w:p w:rsidR="009A173A" w:rsidRPr="009A173A" w:rsidRDefault="0040498C" w:rsidP="009A173A">
      <w:pPr>
        <w:pStyle w:val="a0"/>
      </w:pPr>
      <w:r w:rsidRPr="009A173A">
        <w:rPr>
          <w:rStyle w:val="Char4"/>
          <w:rFonts w:hint="eastAsia"/>
        </w:rPr>
        <w:t>赵俊峰，姜宁，焦学理，</w:t>
      </w:r>
    </w:p>
    <w:sectPr w:rsidR="009A173A" w:rsidRPr="009A173A">
      <w:headerReference w:type="even" r:id="rId23"/>
      <w:headerReference w:type="default" r:id="rId24"/>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44FD" w:rsidRDefault="008544FD" w:rsidP="00F30C1B">
      <w:r>
        <w:separator/>
      </w:r>
    </w:p>
  </w:endnote>
  <w:endnote w:type="continuationSeparator" w:id="0">
    <w:p w:rsidR="008544FD" w:rsidRDefault="008544FD"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44FD" w:rsidRDefault="008544FD" w:rsidP="00F30C1B">
      <w:r>
        <w:separator/>
      </w:r>
    </w:p>
  </w:footnote>
  <w:footnote w:type="continuationSeparator" w:id="0">
    <w:p w:rsidR="008544FD" w:rsidRDefault="008544FD"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9A173A">
      <w:rPr>
        <w:rStyle w:val="a7"/>
        <w:noProof/>
      </w:rPr>
      <w:t>5</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7AD061A2"/>
    <w:multiLevelType w:val="hybridMultilevel"/>
    <w:tmpl w:val="CFFA6606"/>
    <w:lvl w:ilvl="0" w:tplc="77CAFC4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
  </w:num>
  <w:num w:numId="3">
    <w:abstractNumId w:val="10"/>
  </w:num>
  <w:num w:numId="4">
    <w:abstractNumId w:val="5"/>
  </w:num>
  <w:num w:numId="5">
    <w:abstractNumId w:val="4"/>
  </w:num>
  <w:num w:numId="6">
    <w:abstractNumId w:val="6"/>
  </w:num>
  <w:num w:numId="7">
    <w:abstractNumId w:val="2"/>
  </w:num>
  <w:num w:numId="8">
    <w:abstractNumId w:val="0"/>
  </w:num>
  <w:num w:numId="9">
    <w:abstractNumId w:val="3"/>
  </w:num>
  <w:num w:numId="10">
    <w:abstractNumId w:val="7"/>
  </w:num>
  <w:num w:numId="11">
    <w:abstractNumId w:val="1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2158F"/>
    <w:rsid w:val="0003687C"/>
    <w:rsid w:val="00054951"/>
    <w:rsid w:val="000830C0"/>
    <w:rsid w:val="000940FE"/>
    <w:rsid w:val="000969A2"/>
    <w:rsid w:val="000A0C8D"/>
    <w:rsid w:val="000C01C6"/>
    <w:rsid w:val="000D743F"/>
    <w:rsid w:val="000F0E7A"/>
    <w:rsid w:val="000F56E7"/>
    <w:rsid w:val="000F70B2"/>
    <w:rsid w:val="001235FB"/>
    <w:rsid w:val="001345ED"/>
    <w:rsid w:val="001407C3"/>
    <w:rsid w:val="00173734"/>
    <w:rsid w:val="00185F93"/>
    <w:rsid w:val="00192CC9"/>
    <w:rsid w:val="001A3434"/>
    <w:rsid w:val="001D28CA"/>
    <w:rsid w:val="001D64A8"/>
    <w:rsid w:val="001E7830"/>
    <w:rsid w:val="002105A5"/>
    <w:rsid w:val="00212874"/>
    <w:rsid w:val="00213283"/>
    <w:rsid w:val="002414B4"/>
    <w:rsid w:val="00276B68"/>
    <w:rsid w:val="002C2EE9"/>
    <w:rsid w:val="002F6D4A"/>
    <w:rsid w:val="002F7882"/>
    <w:rsid w:val="00314273"/>
    <w:rsid w:val="003404ED"/>
    <w:rsid w:val="00341AF8"/>
    <w:rsid w:val="003441D6"/>
    <w:rsid w:val="00350F6D"/>
    <w:rsid w:val="0035383A"/>
    <w:rsid w:val="00396120"/>
    <w:rsid w:val="003B1C65"/>
    <w:rsid w:val="003D1A1A"/>
    <w:rsid w:val="003D7A30"/>
    <w:rsid w:val="003F117C"/>
    <w:rsid w:val="003F2FA0"/>
    <w:rsid w:val="0040498C"/>
    <w:rsid w:val="004424F7"/>
    <w:rsid w:val="0044718F"/>
    <w:rsid w:val="00451E07"/>
    <w:rsid w:val="004921A4"/>
    <w:rsid w:val="004A2898"/>
    <w:rsid w:val="004A425F"/>
    <w:rsid w:val="004B566C"/>
    <w:rsid w:val="004D36D4"/>
    <w:rsid w:val="004D63B6"/>
    <w:rsid w:val="004E21E1"/>
    <w:rsid w:val="0052054D"/>
    <w:rsid w:val="005428FB"/>
    <w:rsid w:val="00561887"/>
    <w:rsid w:val="00561F75"/>
    <w:rsid w:val="0057505F"/>
    <w:rsid w:val="00587C59"/>
    <w:rsid w:val="005964A6"/>
    <w:rsid w:val="005A5610"/>
    <w:rsid w:val="005B4673"/>
    <w:rsid w:val="005B7EBF"/>
    <w:rsid w:val="005E2657"/>
    <w:rsid w:val="005E2BA7"/>
    <w:rsid w:val="00602B43"/>
    <w:rsid w:val="00602FBC"/>
    <w:rsid w:val="00633A83"/>
    <w:rsid w:val="0064016F"/>
    <w:rsid w:val="00642E06"/>
    <w:rsid w:val="0064317F"/>
    <w:rsid w:val="00644642"/>
    <w:rsid w:val="00644D6D"/>
    <w:rsid w:val="00660A29"/>
    <w:rsid w:val="00663299"/>
    <w:rsid w:val="006737AD"/>
    <w:rsid w:val="00693933"/>
    <w:rsid w:val="006A185D"/>
    <w:rsid w:val="006B41B4"/>
    <w:rsid w:val="006C1B84"/>
    <w:rsid w:val="006E51CB"/>
    <w:rsid w:val="0070030B"/>
    <w:rsid w:val="007206BB"/>
    <w:rsid w:val="00725B64"/>
    <w:rsid w:val="00730B4D"/>
    <w:rsid w:val="007358DF"/>
    <w:rsid w:val="0073655F"/>
    <w:rsid w:val="00761B6C"/>
    <w:rsid w:val="00767BA1"/>
    <w:rsid w:val="0077168B"/>
    <w:rsid w:val="00785DFD"/>
    <w:rsid w:val="007904CE"/>
    <w:rsid w:val="00792270"/>
    <w:rsid w:val="007B3F5F"/>
    <w:rsid w:val="007C6074"/>
    <w:rsid w:val="007C6EF6"/>
    <w:rsid w:val="007C7332"/>
    <w:rsid w:val="008149DB"/>
    <w:rsid w:val="00840B85"/>
    <w:rsid w:val="00844B6D"/>
    <w:rsid w:val="008544FD"/>
    <w:rsid w:val="00874946"/>
    <w:rsid w:val="00886BE0"/>
    <w:rsid w:val="008878A4"/>
    <w:rsid w:val="00892EC4"/>
    <w:rsid w:val="008A2EDF"/>
    <w:rsid w:val="008A6628"/>
    <w:rsid w:val="008D0B09"/>
    <w:rsid w:val="008E7CFB"/>
    <w:rsid w:val="0090389E"/>
    <w:rsid w:val="00905C8F"/>
    <w:rsid w:val="00920DF4"/>
    <w:rsid w:val="00935A85"/>
    <w:rsid w:val="0096083A"/>
    <w:rsid w:val="00995B93"/>
    <w:rsid w:val="009A173A"/>
    <w:rsid w:val="009A49BB"/>
    <w:rsid w:val="009A52AD"/>
    <w:rsid w:val="009B260E"/>
    <w:rsid w:val="009B406E"/>
    <w:rsid w:val="009D2D0C"/>
    <w:rsid w:val="009E46BE"/>
    <w:rsid w:val="009E6499"/>
    <w:rsid w:val="009F327D"/>
    <w:rsid w:val="00A20CB7"/>
    <w:rsid w:val="00A2127E"/>
    <w:rsid w:val="00A31E78"/>
    <w:rsid w:val="00A32157"/>
    <w:rsid w:val="00A52F47"/>
    <w:rsid w:val="00A53C24"/>
    <w:rsid w:val="00A75D8F"/>
    <w:rsid w:val="00A816CB"/>
    <w:rsid w:val="00A86ED2"/>
    <w:rsid w:val="00AA203F"/>
    <w:rsid w:val="00AA4501"/>
    <w:rsid w:val="00AD42A6"/>
    <w:rsid w:val="00AE1801"/>
    <w:rsid w:val="00AE298D"/>
    <w:rsid w:val="00AF4B82"/>
    <w:rsid w:val="00AF6146"/>
    <w:rsid w:val="00B02B37"/>
    <w:rsid w:val="00B03B7D"/>
    <w:rsid w:val="00B370B7"/>
    <w:rsid w:val="00B45847"/>
    <w:rsid w:val="00B52951"/>
    <w:rsid w:val="00B74E52"/>
    <w:rsid w:val="00B87CB0"/>
    <w:rsid w:val="00BA2783"/>
    <w:rsid w:val="00BC4BF0"/>
    <w:rsid w:val="00BD17DC"/>
    <w:rsid w:val="00BE6590"/>
    <w:rsid w:val="00BE729E"/>
    <w:rsid w:val="00BE776F"/>
    <w:rsid w:val="00BF44CC"/>
    <w:rsid w:val="00BF7E99"/>
    <w:rsid w:val="00C07755"/>
    <w:rsid w:val="00C11155"/>
    <w:rsid w:val="00C24A82"/>
    <w:rsid w:val="00C24EE9"/>
    <w:rsid w:val="00C53A30"/>
    <w:rsid w:val="00C87A29"/>
    <w:rsid w:val="00C87B9E"/>
    <w:rsid w:val="00CA1D77"/>
    <w:rsid w:val="00CA6C46"/>
    <w:rsid w:val="00CB6C59"/>
    <w:rsid w:val="00CC544A"/>
    <w:rsid w:val="00CD090B"/>
    <w:rsid w:val="00D01EF2"/>
    <w:rsid w:val="00D14589"/>
    <w:rsid w:val="00D264F4"/>
    <w:rsid w:val="00D26D08"/>
    <w:rsid w:val="00D363BF"/>
    <w:rsid w:val="00D617D8"/>
    <w:rsid w:val="00D76AB6"/>
    <w:rsid w:val="00DB6B55"/>
    <w:rsid w:val="00DB72AD"/>
    <w:rsid w:val="00DC5D4A"/>
    <w:rsid w:val="00DD3E16"/>
    <w:rsid w:val="00DF5C7B"/>
    <w:rsid w:val="00E02D9A"/>
    <w:rsid w:val="00E311BC"/>
    <w:rsid w:val="00E31641"/>
    <w:rsid w:val="00E45161"/>
    <w:rsid w:val="00E55195"/>
    <w:rsid w:val="00E57820"/>
    <w:rsid w:val="00E76B9F"/>
    <w:rsid w:val="00EE0338"/>
    <w:rsid w:val="00F30C1B"/>
    <w:rsid w:val="00F370AA"/>
    <w:rsid w:val="00F453B3"/>
    <w:rsid w:val="00F54984"/>
    <w:rsid w:val="00F55D22"/>
    <w:rsid w:val="00F66789"/>
    <w:rsid w:val="00F90A05"/>
    <w:rsid w:val="00FD5744"/>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qFormat/>
    <w:rsid w:val="009A173A"/>
    <w:pPr>
      <w:numPr>
        <w:numId w:val="12"/>
      </w:numPr>
      <w:spacing w:before="0"/>
      <w:ind w:firstLineChars="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9A173A"/>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9A173A"/>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5C7E20-3696-4ACB-B9D6-4584116D2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11</Pages>
  <Words>986</Words>
  <Characters>5621</Characters>
  <Application>Microsoft Office Word</Application>
  <DocSecurity>0</DocSecurity>
  <Lines>46</Lines>
  <Paragraphs>13</Paragraphs>
  <ScaleCrop>false</ScaleCrop>
  <Company/>
  <LinksUpToDate>false</LinksUpToDate>
  <CharactersWithSpaces>6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179</cp:revision>
  <dcterms:created xsi:type="dcterms:W3CDTF">2015-01-09T06:57:00Z</dcterms:created>
  <dcterms:modified xsi:type="dcterms:W3CDTF">2015-01-12T15:45:00Z</dcterms:modified>
</cp:coreProperties>
</file>